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062BE" w:rsidRPr="004062BE" w:rsidRDefault="00C745A4" w:rsidP="004062BE">
      <w:pPr>
        <w:pStyle w:val="Balk3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>
        <w:t>SORUMLU (Pozisyon</w:t>
      </w:r>
      <w:r w:rsidR="006B024B">
        <w:t xml:space="preserve">)                   </w:t>
      </w:r>
      <w:r w:rsidR="00C34976">
        <w:t xml:space="preserve">                        </w:t>
      </w:r>
      <w:r w:rsidR="00C34976">
        <w:rPr>
          <w:noProof/>
        </w:rPr>
        <w:t>SÜREÇ AKIŞ ŞEMASI</w:t>
      </w:r>
      <w:r w:rsidR="0025006D">
        <w:rPr>
          <w:noProof/>
        </w:rPr>
        <w:t xml:space="preserve"> </w:t>
      </w:r>
      <w:r w:rsidR="00C34976">
        <w:rPr>
          <w:noProof/>
        </w:rPr>
        <w:t xml:space="preserve">            </w:t>
      </w:r>
      <w:r w:rsidR="004062BE">
        <w:rPr>
          <w:noProof/>
        </w:rPr>
        <w:t xml:space="preserve">                           İLGİLİ DOKÜMAN/KAYITLAR</w:t>
      </w:r>
      <w:r w:rsidR="006B024B">
        <w:t xml:space="preserve"> </w:t>
      </w:r>
    </w:p>
    <w:p w:rsidR="00001875" w:rsidRDefault="00D95713" w:rsidP="0025006D">
      <w:pPr>
        <w:pStyle w:val="Balk3"/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1" type="#_x0000_t75" style="position:absolute;margin-left:176.2pt;margin-top:10.3pt;width:100.8pt;height:515.3pt;z-index:251686912;mso-position-horizontal-relative:text;mso-position-vertical-relative:text">
            <v:imagedata r:id="rId7" o:title=""/>
          </v:shape>
          <o:OLEObject Type="Embed" ProgID="Visio.Drawing.15" ShapeID="_x0000_s1031" DrawAspect="Content" ObjectID="_1691483960" r:id="rId8"/>
        </w:object>
      </w:r>
      <w:r w:rsidR="006B024B"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667B92" w:rsidRDefault="00667B92">
      <w:r>
        <w:tab/>
      </w:r>
      <w:r>
        <w:tab/>
      </w:r>
      <w:r>
        <w:tab/>
      </w:r>
      <w:r>
        <w:tab/>
      </w:r>
    </w:p>
    <w:p w:rsidR="00121BEF" w:rsidRPr="00667B92" w:rsidRDefault="008463A9">
      <w:r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40D94CBC" wp14:editId="6B619BFD">
                <wp:simplePos x="0" y="0"/>
                <wp:positionH relativeFrom="column">
                  <wp:posOffset>4646930</wp:posOffset>
                </wp:positionH>
                <wp:positionV relativeFrom="paragraph">
                  <wp:posOffset>2464435</wp:posOffset>
                </wp:positionV>
                <wp:extent cx="1695450" cy="405130"/>
                <wp:effectExtent l="0" t="0" r="0" b="0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4051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463A9" w:rsidRPr="00020509" w:rsidRDefault="008463A9" w:rsidP="008463A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0D94CBC" id="_x0000_t202" coordsize="21600,21600" o:spt="202" path="m,l,21600r21600,l21600,xe">
                <v:stroke joinstyle="miter"/>
                <v:path gradientshapeok="t" o:connecttype="rect"/>
              </v:shapetype>
              <v:shape id="Text Box 104" o:spid="_x0000_s1026" type="#_x0000_t202" style="position:absolute;margin-left:365.9pt;margin-top:194.05pt;width:133.5pt;height:31.9pt;z-index:25167974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" stroked="f">
                <v:textbox>
                  <w:txbxContent>
                    <w:p w:rsidR="008463A9" w:rsidRPr="00020509" w:rsidRDefault="008463A9" w:rsidP="008463A9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58EC4B47" wp14:editId="7C10BE5A">
                <wp:simplePos x="0" y="0"/>
                <wp:positionH relativeFrom="column">
                  <wp:posOffset>-4445</wp:posOffset>
                </wp:positionH>
                <wp:positionV relativeFrom="paragraph">
                  <wp:posOffset>5072380</wp:posOffset>
                </wp:positionV>
                <wp:extent cx="962025" cy="500380"/>
                <wp:effectExtent l="0" t="0" r="9525" b="0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5003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8463A9" w:rsidRDefault="008463A9" w:rsidP="006A1565">
                            <w:pPr>
                              <w:rPr>
                                <w:b/>
                                <w:bCs/>
                                <w:sz w:val="18"/>
                              </w:rPr>
                            </w:pPr>
                            <w:r w:rsidRPr="008463A9">
                              <w:rPr>
                                <w:b/>
                                <w:bCs/>
                                <w:sz w:val="18"/>
                              </w:rPr>
                              <w:t>REKTÖRLÜK MAKAMI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8EC4B47" id="Text Box 99" o:spid="_x0000_s1027" type="#_x0000_t202" style="position:absolute;margin-left:-.35pt;margin-top:399.4pt;width:75.75pt;height:39.4pt;z-index:25167462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" stroked="f">
                <v:textbox>
                  <w:txbxContent>
                    <w:p w:rsidR="006A1565" w:rsidRPr="008463A9" w:rsidRDefault="008463A9" w:rsidP="006A1565">
                      <w:pPr>
                        <w:rPr>
                          <w:b/>
                          <w:bCs/>
                          <w:sz w:val="18"/>
                        </w:rPr>
                      </w:pPr>
                      <w:r w:rsidRPr="008463A9">
                        <w:rPr>
                          <w:b/>
                          <w:bCs/>
                          <w:sz w:val="18"/>
                        </w:rPr>
                        <w:t>REKTÖRLÜK MAKAMI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2963818D" wp14:editId="696DC5A1">
                <wp:simplePos x="0" y="0"/>
                <wp:positionH relativeFrom="column">
                  <wp:posOffset>-4445</wp:posOffset>
                </wp:positionH>
                <wp:positionV relativeFrom="paragraph">
                  <wp:posOffset>3848100</wp:posOffset>
                </wp:positionV>
                <wp:extent cx="962025" cy="572135"/>
                <wp:effectExtent l="0" t="0" r="9525" b="0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5721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463A9" w:rsidRPr="00020509" w:rsidRDefault="008463A9" w:rsidP="008463A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963818D" id="Text Box 98" o:spid="_x0000_s1028" type="#_x0000_t202" style="position:absolute;margin-left:-.35pt;margin-top:303pt;width:75.75pt;height:45.05pt;z-index:25167360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" stroked="f">
                <v:textbox>
                  <w:txbxContent>
                    <w:p w:rsidR="008463A9" w:rsidRPr="00020509" w:rsidRDefault="008463A9" w:rsidP="008463A9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33438F4D" wp14:editId="41DD4055">
                <wp:simplePos x="0" y="0"/>
                <wp:positionH relativeFrom="column">
                  <wp:posOffset>-4445</wp:posOffset>
                </wp:positionH>
                <wp:positionV relativeFrom="paragraph">
                  <wp:posOffset>1510665</wp:posOffset>
                </wp:positionV>
                <wp:extent cx="962025" cy="516255"/>
                <wp:effectExtent l="0" t="0" r="9525" b="0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51625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20509" w:rsidRDefault="008463A9" w:rsidP="006A156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YÖNETİM KURULU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3438F4D" id="Text Box 94" o:spid="_x0000_s1029" type="#_x0000_t202" style="position:absolute;margin-left:-.35pt;margin-top:118.95pt;width:75.75pt;height:40.65pt;z-index:25166950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" stroked="f">
                <v:textbox>
                  <w:txbxContent>
                    <w:p w:rsidR="006A1565" w:rsidRPr="00020509" w:rsidRDefault="008463A9" w:rsidP="006A156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YÖNETİM KURULU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667B92">
        <w:tab/>
      </w:r>
      <w:r w:rsidR="00667B92">
        <w:tab/>
      </w:r>
      <w:r w:rsidR="00667B92">
        <w:tab/>
      </w:r>
      <w:r w:rsidR="00667B92">
        <w:tab/>
      </w:r>
      <w:r w:rsidR="006A1565">
        <w:t xml:space="preserve">          </w: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5FF9E208" wp14:editId="10612EFE">
                <wp:simplePos x="0" y="0"/>
                <wp:positionH relativeFrom="column">
                  <wp:posOffset>4638040</wp:posOffset>
                </wp:positionH>
                <wp:positionV relativeFrom="paragraph">
                  <wp:posOffset>1316355</wp:posOffset>
                </wp:positionV>
                <wp:extent cx="1695450" cy="237490"/>
                <wp:effectExtent l="0" t="0" r="0" b="63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20509" w:rsidRDefault="008463A9" w:rsidP="006A156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Yönetim Kurulu Kararı</w:t>
                            </w:r>
                          </w:p>
                          <w:p w:rsidR="002D4A29" w:rsidRPr="00020509" w:rsidRDefault="002D4A29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FF9E208" id="Text Box 109" o:spid="_x0000_s1030" type="#_x0000_t202" style="position:absolute;margin-left:365.2pt;margin-top:103.65pt;width:133.5pt;height:18.7pt;z-index:2516848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" stroked="f">
                <v:textbox style="mso-fit-shape-to-text:t">
                  <w:txbxContent>
                    <w:p w:rsidR="006A1565" w:rsidRPr="00020509" w:rsidRDefault="008463A9" w:rsidP="006A156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Yönetim Kurulu Kararı</w:t>
                      </w:r>
                    </w:p>
                    <w:p w:rsidR="002D4A29" w:rsidRPr="00020509" w:rsidRDefault="002D4A29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7B5470D4" wp14:editId="71797BCF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8463A9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B5470D4" id="Text Box 108" o:spid="_x0000_s1031" type="#_x0000_t202" style="position:absolute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8463A9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5C8FABB5" wp14:editId="0EBB342B">
                <wp:simplePos x="0" y="0"/>
                <wp:positionH relativeFrom="column">
                  <wp:posOffset>4647565</wp:posOffset>
                </wp:positionH>
                <wp:positionV relativeFrom="paragraph">
                  <wp:posOffset>5499735</wp:posOffset>
                </wp:positionV>
                <wp:extent cx="1695450" cy="237490"/>
                <wp:effectExtent l="0" t="3810" r="0" b="0"/>
                <wp:wrapSquare wrapText="bothSides"/>
                <wp:docPr id="14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C8FABB5" id="Text Box 107" o:spid="_x0000_s1032" type="#_x0000_t202" style="position:absolute;margin-left:365.95pt;margin-top:433.05pt;width:133.5pt;height:18.7pt;z-index:25168281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3ECD214D" wp14:editId="5E834BFB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ECD214D" id="Text Box 106" o:spid="_x0000_s1033" type="#_x0000_t202" style="position:absolute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6E06C12F" wp14:editId="142E2296">
                <wp:simplePos x="0" y="0"/>
                <wp:positionH relativeFrom="column">
                  <wp:posOffset>4609465</wp:posOffset>
                </wp:positionH>
                <wp:positionV relativeFrom="paragraph">
                  <wp:posOffset>1870710</wp:posOffset>
                </wp:positionV>
                <wp:extent cx="1907540" cy="1113790"/>
                <wp:effectExtent l="0" t="3810" r="0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07540" cy="11137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463A9" w:rsidRPr="00020509" w:rsidRDefault="008463A9" w:rsidP="008463A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ED6866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E06C12F" id="Text Box 105" o:spid="_x0000_s1034" type="#_x0000_t202" style="position:absolute;margin-left:362.95pt;margin-top:147.3pt;width:150.2pt;height:87.7pt;z-index:25168076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" stroked="f">
                <v:textbox style="mso-fit-shape-to-text:t">
                  <w:txbxContent>
                    <w:p w:rsidR="008463A9" w:rsidRPr="00020509" w:rsidRDefault="008463A9" w:rsidP="008463A9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ED6866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606D1D38" wp14:editId="5506CAB4">
                <wp:simplePos x="0" y="0"/>
                <wp:positionH relativeFrom="column">
                  <wp:posOffset>-635</wp:posOffset>
                </wp:positionH>
                <wp:positionV relativeFrom="paragraph">
                  <wp:posOffset>6195060</wp:posOffset>
                </wp:positionV>
                <wp:extent cx="962025" cy="237490"/>
                <wp:effectExtent l="0" t="3810" r="0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06D1D38" id="Text Box 100" o:spid="_x0000_s1035" type="#_x0000_t202" style="position:absolute;margin-left:-.05pt;margin-top:487.8pt;width:75.75pt;height:18.7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78EA29A8" wp14:editId="4A4D1CE0">
                <wp:simplePos x="0" y="0"/>
                <wp:positionH relativeFrom="column">
                  <wp:posOffset>-635</wp:posOffset>
                </wp:positionH>
                <wp:positionV relativeFrom="paragraph">
                  <wp:posOffset>4794885</wp:posOffset>
                </wp:positionV>
                <wp:extent cx="1028700" cy="383540"/>
                <wp:effectExtent l="0" t="3810" r="0" b="3175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8EA29A8" id="Text Box 101" o:spid="_x0000_s1036" type="#_x0000_t202" style="position:absolute;margin-left:-.05pt;margin-top:377.55pt;width:81pt;height:30.2pt;z-index:25167667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0B59872F" wp14:editId="04A3C655">
                <wp:simplePos x="0" y="0"/>
                <wp:positionH relativeFrom="column">
                  <wp:posOffset>-635</wp:posOffset>
                </wp:positionH>
                <wp:positionV relativeFrom="paragraph">
                  <wp:posOffset>584835</wp:posOffset>
                </wp:positionV>
                <wp:extent cx="962025" cy="237490"/>
                <wp:effectExtent l="0" t="3810" r="0" b="0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8463A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B59872F" id="Metin Kutusu 2" o:spid="_x0000_s1037" type="#_x0000_t202" style="position:absolute;margin-left:-.05pt;margin-top:46.05pt;width:75.75pt;height:18.7pt;z-index:25166848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" stroked="f">
                <v:textbox style="mso-fit-shape-to-text:t">
                  <w:txbxContent>
                    <w:p w:rsidR="00020509" w:rsidRPr="00020509" w:rsidRDefault="008463A9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332D0EB9" wp14:editId="629A933D">
                <wp:simplePos x="0" y="0"/>
                <wp:positionH relativeFrom="column">
                  <wp:posOffset>-635</wp:posOffset>
                </wp:positionH>
                <wp:positionV relativeFrom="paragraph">
                  <wp:posOffset>3537585</wp:posOffset>
                </wp:positionV>
                <wp:extent cx="962025" cy="237490"/>
                <wp:effectExtent l="0" t="3810" r="0" b="0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32D0EB9" id="Text Box 97" o:spid="_x0000_s1038" type="#_x0000_t202" style="position:absolute;margin-left:-.05pt;margin-top:278.55pt;width:75.75pt;height:18.7pt;z-index:25167257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5F0F88AA" wp14:editId="71FAC51C">
                <wp:simplePos x="0" y="0"/>
                <wp:positionH relativeFrom="column">
                  <wp:posOffset>-635</wp:posOffset>
                </wp:positionH>
                <wp:positionV relativeFrom="paragraph">
                  <wp:posOffset>2823210</wp:posOffset>
                </wp:positionV>
                <wp:extent cx="962025" cy="237490"/>
                <wp:effectExtent l="0" t="3810" r="0" b="0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463A9" w:rsidRPr="00020509" w:rsidRDefault="008463A9" w:rsidP="008463A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F0F88AA" id="Text Box 96" o:spid="_x0000_s1039" type="#_x0000_t202" style="position:absolute;margin-left:-.05pt;margin-top:222.3pt;width:75.75pt;height:18.7pt;z-index:25167155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" stroked="f">
                <v:textbox style="mso-fit-shape-to-text:t">
                  <w:txbxContent>
                    <w:p w:rsidR="008463A9" w:rsidRPr="00020509" w:rsidRDefault="008463A9" w:rsidP="008463A9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3C68BDD4" wp14:editId="19475532">
                <wp:simplePos x="0" y="0"/>
                <wp:positionH relativeFrom="column">
                  <wp:posOffset>-635</wp:posOffset>
                </wp:positionH>
                <wp:positionV relativeFrom="paragraph">
                  <wp:posOffset>2089785</wp:posOffset>
                </wp:positionV>
                <wp:extent cx="962025" cy="237490"/>
                <wp:effectExtent l="0" t="3810" r="0" b="0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C68BDD4" id="Text Box 95" o:spid="_x0000_s1040" type="#_x0000_t202" style="position:absolute;margin-left:-.05pt;margin-top:164.55pt;width:75.75pt;height:18.7pt;z-index:25167052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>
        <w:rPr>
          <w:sz w:val="20"/>
        </w:rPr>
        <w:br w:type="textWrapping" w:clear="all"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22"/>
        <w:gridCol w:w="731"/>
        <w:gridCol w:w="1048"/>
        <w:gridCol w:w="620"/>
        <w:gridCol w:w="714"/>
        <w:gridCol w:w="714"/>
        <w:gridCol w:w="714"/>
        <w:gridCol w:w="714"/>
        <w:gridCol w:w="222"/>
        <w:gridCol w:w="761"/>
      </w:tblGrid>
      <w:tr w:rsidR="0016461A" w:rsidRPr="00AC5EC9" w:rsidTr="008463A9">
        <w:tc>
          <w:tcPr>
            <w:tcW w:w="9860" w:type="dxa"/>
            <w:gridSpan w:val="10"/>
            <w:shd w:val="clear" w:color="auto" w:fill="auto"/>
          </w:tcPr>
          <w:p w:rsidR="00CD3BE9" w:rsidRDefault="00CD3BE9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16461A" w:rsidRPr="00AC5EC9" w:rsidRDefault="00056CC4" w:rsidP="00056CC4">
            <w:pPr>
              <w:jc w:val="center"/>
              <w:rPr>
                <w:b/>
              </w:rPr>
            </w:pPr>
            <w:r>
              <w:rPr>
                <w:b/>
              </w:rPr>
              <w:t>SÜREÇ TANIMLAMA KARTI</w:t>
            </w:r>
          </w:p>
          <w:p w:rsidR="0016461A" w:rsidRPr="00AC5EC9" w:rsidRDefault="0016461A">
            <w:pPr>
              <w:rPr>
                <w:sz w:val="20"/>
              </w:rPr>
            </w:pPr>
          </w:p>
        </w:tc>
      </w:tr>
      <w:tr w:rsidR="00061B70" w:rsidRPr="00AC5EC9" w:rsidTr="008463A9">
        <w:trPr>
          <w:trHeight w:val="510"/>
        </w:trPr>
        <w:tc>
          <w:tcPr>
            <w:tcW w:w="3621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B024B" w:rsidRPr="00AC5EC9" w:rsidRDefault="00B45059" w:rsidP="007A5B99">
            <w:pPr>
              <w:rPr>
                <w:sz w:val="20"/>
              </w:rPr>
            </w:pPr>
            <w:proofErr w:type="gramStart"/>
            <w:r w:rsidRPr="00023710">
              <w:rPr>
                <w:color w:val="FF0000"/>
                <w:sz w:val="20"/>
              </w:rPr>
              <w:t>SD.</w:t>
            </w:r>
            <w:r w:rsidR="00D95713">
              <w:rPr>
                <w:color w:val="FF0000"/>
                <w:sz w:val="20"/>
              </w:rPr>
              <w:t>SMYO</w:t>
            </w:r>
            <w:proofErr w:type="gramEnd"/>
            <w:r w:rsidRPr="00023710">
              <w:rPr>
                <w:color w:val="FF0000"/>
                <w:sz w:val="20"/>
              </w:rPr>
              <w:t>.001</w:t>
            </w:r>
            <w:r w:rsidR="007A5B99" w:rsidRPr="00023710">
              <w:rPr>
                <w:color w:val="FF0000"/>
                <w:sz w:val="20"/>
              </w:rPr>
              <w:t>4</w:t>
            </w:r>
          </w:p>
        </w:tc>
      </w:tr>
      <w:tr w:rsidR="00061B70" w:rsidRPr="00AC5EC9" w:rsidTr="008463A9">
        <w:trPr>
          <w:trHeight w:val="510"/>
        </w:trPr>
        <w:tc>
          <w:tcPr>
            <w:tcW w:w="3621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B024B" w:rsidRPr="00AC5EC9" w:rsidRDefault="007A5B99">
            <w:pPr>
              <w:rPr>
                <w:sz w:val="20"/>
              </w:rPr>
            </w:pPr>
            <w:r w:rsidRPr="007A5B99">
              <w:rPr>
                <w:sz w:val="20"/>
              </w:rPr>
              <w:t>İstifa ve Müstafi İşlemleri Süreci</w:t>
            </w:r>
          </w:p>
        </w:tc>
      </w:tr>
      <w:tr w:rsidR="00061B70" w:rsidRPr="00AC5EC9" w:rsidTr="008463A9">
        <w:trPr>
          <w:trHeight w:val="510"/>
        </w:trPr>
        <w:tc>
          <w:tcPr>
            <w:tcW w:w="3621" w:type="dxa"/>
            <w:shd w:val="clear" w:color="auto" w:fill="auto"/>
          </w:tcPr>
          <w:p w:rsidR="006B024B" w:rsidRPr="00AC5EC9" w:rsidRDefault="004062BE" w:rsidP="004062BE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B024B" w:rsidRPr="00AC5EC9" w:rsidRDefault="00EE3029">
            <w:pPr>
              <w:rPr>
                <w:sz w:val="20"/>
              </w:rPr>
            </w:pPr>
            <w:r>
              <w:rPr>
                <w:sz w:val="20"/>
              </w:rPr>
              <w:t>SERİNHİSAR MYO</w:t>
            </w:r>
          </w:p>
        </w:tc>
      </w:tr>
      <w:tr w:rsidR="00061B70" w:rsidRPr="00AC5EC9" w:rsidTr="008463A9">
        <w:trPr>
          <w:trHeight w:val="978"/>
        </w:trPr>
        <w:tc>
          <w:tcPr>
            <w:tcW w:w="3621" w:type="dxa"/>
            <w:shd w:val="clear" w:color="auto" w:fill="auto"/>
          </w:tcPr>
          <w:p w:rsidR="006B024B" w:rsidRPr="00AC5EC9" w:rsidRDefault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B024B" w:rsidRPr="00AC5EC9" w:rsidRDefault="008463A9">
            <w:pPr>
              <w:rPr>
                <w:sz w:val="20"/>
              </w:rPr>
            </w:pPr>
            <w:r>
              <w:rPr>
                <w:sz w:val="20"/>
              </w:rPr>
              <w:t>İstifa ve Müstafi İşlemlerinin yapılması</w:t>
            </w:r>
          </w:p>
        </w:tc>
      </w:tr>
      <w:tr w:rsidR="00056CC4" w:rsidRPr="00AC5EC9" w:rsidTr="008463A9">
        <w:trPr>
          <w:trHeight w:val="690"/>
        </w:trPr>
        <w:tc>
          <w:tcPr>
            <w:tcW w:w="3621" w:type="dxa"/>
            <w:shd w:val="clear" w:color="auto" w:fill="auto"/>
          </w:tcPr>
          <w:p w:rsidR="00056CC4" w:rsidRPr="008463A9" w:rsidRDefault="004062BE" w:rsidP="004062BE">
            <w:pPr>
              <w:rPr>
                <w:b/>
                <w:bCs/>
                <w:color w:val="000000"/>
                <w:sz w:val="18"/>
                <w:szCs w:val="20"/>
              </w:rPr>
            </w:pPr>
            <w:r w:rsidRPr="008463A9">
              <w:rPr>
                <w:b/>
                <w:bCs/>
                <w:color w:val="000000"/>
                <w:sz w:val="18"/>
                <w:szCs w:val="20"/>
              </w:rPr>
              <w:t>SÜREÇLE İLGİLİ YASAL MEVZUAT</w:t>
            </w:r>
            <w:r w:rsidR="00056CC4" w:rsidRPr="008463A9">
              <w:rPr>
                <w:b/>
                <w:bCs/>
                <w:color w:val="000000"/>
                <w:sz w:val="18"/>
                <w:szCs w:val="20"/>
              </w:rPr>
              <w:t>/</w:t>
            </w:r>
            <w:r w:rsidRPr="008463A9">
              <w:rPr>
                <w:b/>
                <w:bCs/>
                <w:color w:val="000000"/>
                <w:sz w:val="18"/>
                <w:szCs w:val="20"/>
              </w:rPr>
              <w:t>STANDART ADI</w:t>
            </w:r>
            <w:r w:rsidR="00056CC4" w:rsidRPr="008463A9">
              <w:rPr>
                <w:b/>
                <w:bCs/>
                <w:color w:val="000000"/>
                <w:sz w:val="18"/>
                <w:szCs w:val="20"/>
              </w:rPr>
              <w:t>/MADDES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056CC4" w:rsidRPr="00AC5EC9" w:rsidRDefault="008463A9" w:rsidP="008463A9">
            <w:pPr>
              <w:rPr>
                <w:sz w:val="20"/>
              </w:rPr>
            </w:pPr>
            <w:r>
              <w:rPr>
                <w:color w:val="000000"/>
                <w:sz w:val="18"/>
                <w:szCs w:val="18"/>
              </w:rPr>
              <w:t>18/5/1994</w:t>
            </w:r>
            <w:r w:rsidR="00B45059">
              <w:rPr>
                <w:color w:val="000000"/>
                <w:sz w:val="18"/>
                <w:szCs w:val="18"/>
              </w:rPr>
              <w:t xml:space="preserve"> tarihli ve </w:t>
            </w:r>
            <w:r>
              <w:rPr>
                <w:color w:val="000000"/>
                <w:sz w:val="18"/>
                <w:szCs w:val="18"/>
              </w:rPr>
              <w:t>657</w:t>
            </w:r>
            <w:r w:rsidR="00B45059">
              <w:rPr>
                <w:color w:val="000000"/>
                <w:sz w:val="18"/>
                <w:szCs w:val="18"/>
              </w:rPr>
              <w:t xml:space="preserve"> sayılı </w:t>
            </w:r>
            <w:r>
              <w:rPr>
                <w:color w:val="000000"/>
                <w:sz w:val="18"/>
                <w:szCs w:val="18"/>
              </w:rPr>
              <w:t>Kanununun 79</w:t>
            </w:r>
            <w:r w:rsidR="00B45059">
              <w:rPr>
                <w:color w:val="000000"/>
                <w:sz w:val="18"/>
                <w:szCs w:val="18"/>
              </w:rPr>
              <w:t xml:space="preserve"> </w:t>
            </w:r>
            <w:r>
              <w:rPr>
                <w:color w:val="000000"/>
                <w:sz w:val="18"/>
                <w:szCs w:val="18"/>
              </w:rPr>
              <w:t>uncu</w:t>
            </w:r>
            <w:r w:rsidR="00B45059">
              <w:rPr>
                <w:color w:val="000000"/>
                <w:sz w:val="18"/>
                <w:szCs w:val="18"/>
              </w:rPr>
              <w:t xml:space="preserve"> maddesi</w:t>
            </w:r>
          </w:p>
        </w:tc>
      </w:tr>
      <w:tr w:rsidR="00056CC4" w:rsidRPr="00AC5EC9" w:rsidTr="008463A9">
        <w:trPr>
          <w:trHeight w:val="978"/>
        </w:trPr>
        <w:tc>
          <w:tcPr>
            <w:tcW w:w="3621" w:type="dxa"/>
            <w:shd w:val="clear" w:color="auto" w:fill="auto"/>
          </w:tcPr>
          <w:p w:rsidR="00056CC4" w:rsidRDefault="00056CC4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</w:t>
            </w:r>
            <w:r w:rsidR="004062BE">
              <w:rPr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>
              <w:rPr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C81A99" w:rsidRPr="00AC5EC9" w:rsidRDefault="00C81A99">
            <w:pPr>
              <w:rPr>
                <w:sz w:val="20"/>
              </w:rPr>
            </w:pPr>
          </w:p>
        </w:tc>
      </w:tr>
      <w:tr w:rsidR="005B272D" w:rsidRPr="00AC5EC9" w:rsidTr="008463A9">
        <w:trPr>
          <w:trHeight w:val="269"/>
        </w:trPr>
        <w:tc>
          <w:tcPr>
            <w:tcW w:w="3621" w:type="dxa"/>
            <w:shd w:val="clear" w:color="auto" w:fill="auto"/>
          </w:tcPr>
          <w:p w:rsidR="005B272D" w:rsidRDefault="005B272D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E642FA" w:rsidRPr="00AC5EC9" w:rsidRDefault="00E642FA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8463A9">
        <w:trPr>
          <w:trHeight w:val="269"/>
        </w:trPr>
        <w:tc>
          <w:tcPr>
            <w:tcW w:w="3621" w:type="dxa"/>
            <w:shd w:val="clear" w:color="auto" w:fill="auto"/>
          </w:tcPr>
          <w:p w:rsidR="005B272D" w:rsidRPr="005B272D" w:rsidRDefault="00C81A99" w:rsidP="00C81A99">
            <w:pPr>
              <w:rPr>
                <w:bCs/>
                <w:color w:val="000000"/>
                <w:sz w:val="20"/>
                <w:szCs w:val="20"/>
              </w:rPr>
            </w:pPr>
            <w:r w:rsidRPr="00C81A99">
              <w:rPr>
                <w:bCs/>
                <w:color w:val="000000"/>
                <w:sz w:val="20"/>
                <w:szCs w:val="20"/>
              </w:rPr>
              <w:t>1.</w:t>
            </w:r>
            <w:r>
              <w:rPr>
                <w:bCs/>
                <w:color w:val="000000"/>
                <w:sz w:val="20"/>
                <w:szCs w:val="20"/>
              </w:rPr>
              <w:t xml:space="preserve"> </w:t>
            </w:r>
            <w:r w:rsidR="008463A9">
              <w:rPr>
                <w:sz w:val="20"/>
              </w:rPr>
              <w:t>İstifa ve Müstafi İşlemlerinin yapılması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8463A9" w:rsidP="008463A9">
            <w:pPr>
              <w:rPr>
                <w:sz w:val="20"/>
              </w:rPr>
            </w:pPr>
            <w:r>
              <w:rPr>
                <w:sz w:val="20"/>
              </w:rPr>
              <w:t>İstifa ve Müstafi Durumundaki Personelin Taleplerinin Karşılanması</w:t>
            </w:r>
          </w:p>
        </w:tc>
      </w:tr>
      <w:tr w:rsidR="005B272D" w:rsidRPr="00AC5EC9" w:rsidTr="008463A9">
        <w:trPr>
          <w:trHeight w:val="269"/>
        </w:trPr>
        <w:tc>
          <w:tcPr>
            <w:tcW w:w="3621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2.</w:t>
            </w:r>
            <w:r w:rsidR="00C81A99">
              <w:rPr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8463A9">
        <w:trPr>
          <w:trHeight w:val="269"/>
        </w:trPr>
        <w:tc>
          <w:tcPr>
            <w:tcW w:w="3621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8463A9">
        <w:tc>
          <w:tcPr>
            <w:tcW w:w="3621" w:type="dxa"/>
            <w:shd w:val="clear" w:color="auto" w:fill="auto"/>
          </w:tcPr>
          <w:p w:rsidR="005B272D" w:rsidRPr="008463A9" w:rsidRDefault="005B272D">
            <w:pPr>
              <w:rPr>
                <w:b/>
                <w:sz w:val="18"/>
              </w:rPr>
            </w:pPr>
            <w:r w:rsidRPr="008463A9">
              <w:rPr>
                <w:b/>
                <w:sz w:val="18"/>
              </w:rPr>
              <w:t>SÜRECİN PERFORMANS GÖSTERGE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8463A9">
        <w:tc>
          <w:tcPr>
            <w:tcW w:w="362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30" w:type="dxa"/>
            <w:shd w:val="clear" w:color="auto" w:fill="auto"/>
          </w:tcPr>
          <w:p w:rsidR="005B272D" w:rsidRPr="00AC5EC9" w:rsidRDefault="00DB1A92" w:rsidP="00DB1A92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 xml:space="preserve">İlgili </w:t>
            </w:r>
            <w:r w:rsidR="005B272D" w:rsidRPr="00AC5EC9">
              <w:rPr>
                <w:b/>
                <w:i/>
                <w:sz w:val="20"/>
              </w:rPr>
              <w:t>Hedef</w:t>
            </w:r>
            <w:r>
              <w:rPr>
                <w:b/>
                <w:i/>
                <w:sz w:val="20"/>
              </w:rPr>
              <w:t xml:space="preserve"> No.su</w:t>
            </w:r>
          </w:p>
        </w:tc>
        <w:tc>
          <w:tcPr>
            <w:tcW w:w="1048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Başlangıç Değeri</w:t>
            </w:r>
          </w:p>
        </w:tc>
        <w:tc>
          <w:tcPr>
            <w:tcW w:w="620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 w:rsidR="00D95713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</w:t>
            </w:r>
            <w:r w:rsidR="00D95713">
              <w:rPr>
                <w:b/>
                <w:i/>
                <w:sz w:val="20"/>
              </w:rPr>
              <w:t>20</w:t>
            </w:r>
            <w:r w:rsidRPr="00AC5EC9">
              <w:rPr>
                <w:b/>
                <w:i/>
                <w:sz w:val="20"/>
              </w:rPr>
              <w:t xml:space="preserve"> </w:t>
            </w:r>
            <w:r w:rsidR="00D95713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2</w:t>
            </w:r>
            <w:r w:rsidR="00D95713">
              <w:rPr>
                <w:b/>
                <w:i/>
                <w:sz w:val="20"/>
              </w:rPr>
              <w:t>1</w:t>
            </w:r>
            <w:r w:rsidRPr="00AC5EC9">
              <w:rPr>
                <w:b/>
                <w:i/>
                <w:sz w:val="20"/>
              </w:rPr>
              <w:t xml:space="preserve"> </w:t>
            </w:r>
            <w:r w:rsidR="00D95713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2</w:t>
            </w:r>
            <w:r w:rsidR="00D95713">
              <w:rPr>
                <w:b/>
                <w:i/>
                <w:sz w:val="20"/>
              </w:rPr>
              <w:t>2</w:t>
            </w:r>
            <w:r w:rsidRPr="00AC5EC9">
              <w:rPr>
                <w:b/>
                <w:i/>
                <w:sz w:val="20"/>
              </w:rPr>
              <w:t xml:space="preserve"> </w:t>
            </w:r>
            <w:r w:rsidR="00D95713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2</w:t>
            </w:r>
            <w:r w:rsidR="00D95713">
              <w:rPr>
                <w:b/>
                <w:i/>
                <w:sz w:val="20"/>
              </w:rPr>
              <w:t>3</w:t>
            </w:r>
            <w:r w:rsidRPr="00AC5EC9">
              <w:rPr>
                <w:b/>
                <w:i/>
                <w:sz w:val="20"/>
              </w:rPr>
              <w:t xml:space="preserve"> </w:t>
            </w:r>
            <w:r w:rsidR="00D95713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İzleme Sıklığı</w:t>
            </w:r>
          </w:p>
        </w:tc>
      </w:tr>
      <w:tr w:rsidR="008463A9" w:rsidRPr="00AC5EC9" w:rsidTr="008463A9">
        <w:tc>
          <w:tcPr>
            <w:tcW w:w="3621" w:type="dxa"/>
            <w:shd w:val="clear" w:color="auto" w:fill="auto"/>
          </w:tcPr>
          <w:p w:rsidR="008463A9" w:rsidRPr="00AC5EC9" w:rsidRDefault="008463A9" w:rsidP="008463A9">
            <w:pPr>
              <w:rPr>
                <w:sz w:val="20"/>
              </w:rPr>
            </w:pPr>
            <w:r w:rsidRPr="00C81A99">
              <w:rPr>
                <w:sz w:val="20"/>
              </w:rPr>
              <w:t>1.</w:t>
            </w:r>
            <w:r>
              <w:rPr>
                <w:sz w:val="20"/>
              </w:rPr>
              <w:t xml:space="preserve"> İstifa ve Müstafi İşlemlerinin yapılması</w:t>
            </w:r>
          </w:p>
        </w:tc>
        <w:tc>
          <w:tcPr>
            <w:tcW w:w="730" w:type="dxa"/>
            <w:shd w:val="clear" w:color="auto" w:fill="auto"/>
          </w:tcPr>
          <w:p w:rsidR="008463A9" w:rsidRPr="00AC5EC9" w:rsidRDefault="008463A9" w:rsidP="008463A9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1048" w:type="dxa"/>
            <w:shd w:val="clear" w:color="auto" w:fill="auto"/>
          </w:tcPr>
          <w:p w:rsidR="008463A9" w:rsidRPr="008463A9" w:rsidRDefault="008463A9" w:rsidP="008463A9">
            <w:pPr>
              <w:rPr>
                <w:sz w:val="14"/>
              </w:rPr>
            </w:pPr>
            <w:r w:rsidRPr="008463A9">
              <w:rPr>
                <w:sz w:val="14"/>
              </w:rPr>
              <w:t>İstifa ve Müstafi Durumundaki Personelin Taleplerinin Karşılanması</w:t>
            </w:r>
          </w:p>
        </w:tc>
        <w:tc>
          <w:tcPr>
            <w:tcW w:w="620" w:type="dxa"/>
            <w:shd w:val="clear" w:color="auto" w:fill="auto"/>
          </w:tcPr>
          <w:p w:rsidR="008463A9" w:rsidRPr="00AC5EC9" w:rsidRDefault="008463A9" w:rsidP="008463A9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8463A9" w:rsidRPr="00AC5EC9" w:rsidRDefault="00D95713" w:rsidP="008463A9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8463A9" w:rsidRPr="00AC5EC9" w:rsidRDefault="008463A9" w:rsidP="008463A9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8463A9" w:rsidRPr="00AC5EC9" w:rsidRDefault="00D95713" w:rsidP="008463A9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  <w:bookmarkStart w:id="0" w:name="_GoBack"/>
            <w:bookmarkEnd w:id="0"/>
          </w:p>
        </w:tc>
        <w:tc>
          <w:tcPr>
            <w:tcW w:w="0" w:type="auto"/>
            <w:shd w:val="clear" w:color="auto" w:fill="auto"/>
          </w:tcPr>
          <w:p w:rsidR="008463A9" w:rsidRPr="00AC5EC9" w:rsidRDefault="008463A9" w:rsidP="008463A9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8463A9" w:rsidRPr="00AC5EC9" w:rsidRDefault="008463A9" w:rsidP="008463A9">
            <w:pPr>
              <w:jc w:val="center"/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8463A9" w:rsidRPr="00AC5EC9" w:rsidRDefault="008463A9" w:rsidP="008463A9">
            <w:pPr>
              <w:jc w:val="center"/>
              <w:rPr>
                <w:sz w:val="20"/>
              </w:rPr>
            </w:pPr>
            <w:r>
              <w:rPr>
                <w:sz w:val="20"/>
              </w:rPr>
              <w:t>Yıllık</w:t>
            </w:r>
          </w:p>
        </w:tc>
      </w:tr>
      <w:tr w:rsidR="00C745A4" w:rsidRPr="00AC5EC9" w:rsidTr="008463A9">
        <w:tc>
          <w:tcPr>
            <w:tcW w:w="362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730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48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0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8463A9">
        <w:tc>
          <w:tcPr>
            <w:tcW w:w="362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3.</w:t>
            </w:r>
          </w:p>
        </w:tc>
        <w:tc>
          <w:tcPr>
            <w:tcW w:w="730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48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0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5B272D" w:rsidRPr="00AC5EC9" w:rsidTr="008463A9">
        <w:trPr>
          <w:trHeight w:val="484"/>
        </w:trPr>
        <w:tc>
          <w:tcPr>
            <w:tcW w:w="3621" w:type="dxa"/>
            <w:shd w:val="clear" w:color="auto" w:fill="auto"/>
          </w:tcPr>
          <w:p w:rsidR="005B272D" w:rsidRPr="00AC5EC9" w:rsidRDefault="005B272D" w:rsidP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42678F" w:rsidP="008463A9">
            <w:pPr>
              <w:rPr>
                <w:sz w:val="20"/>
              </w:rPr>
            </w:pPr>
            <w:r>
              <w:rPr>
                <w:sz w:val="20"/>
              </w:rPr>
              <w:t>Tüm Akadem</w:t>
            </w:r>
            <w:r w:rsidR="008463A9">
              <w:rPr>
                <w:sz w:val="20"/>
              </w:rPr>
              <w:t>ik Birimler, Tüm İdari Birimler</w:t>
            </w:r>
            <w:r>
              <w:rPr>
                <w:sz w:val="20"/>
              </w:rPr>
              <w:t xml:space="preserve"> </w:t>
            </w:r>
          </w:p>
        </w:tc>
      </w:tr>
      <w:tr w:rsidR="005B272D" w:rsidRPr="00AC5EC9" w:rsidTr="008463A9">
        <w:trPr>
          <w:trHeight w:val="548"/>
        </w:trPr>
        <w:tc>
          <w:tcPr>
            <w:tcW w:w="3621" w:type="dxa"/>
            <w:shd w:val="clear" w:color="auto" w:fill="auto"/>
          </w:tcPr>
          <w:p w:rsidR="005B272D" w:rsidRPr="00AC5EC9" w:rsidRDefault="00DB1A92" w:rsidP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8463A9" w:rsidP="0016461A">
            <w:pPr>
              <w:rPr>
                <w:sz w:val="20"/>
              </w:rPr>
            </w:pPr>
            <w:r>
              <w:rPr>
                <w:sz w:val="20"/>
              </w:rPr>
              <w:t>Tüm Akademik Birimler, Tüm İdari Birimler</w:t>
            </w:r>
          </w:p>
        </w:tc>
      </w:tr>
      <w:tr w:rsidR="005B272D" w:rsidRPr="00AC5EC9" w:rsidTr="008463A9">
        <w:trPr>
          <w:trHeight w:val="542"/>
        </w:trPr>
        <w:tc>
          <w:tcPr>
            <w:tcW w:w="362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8463A9">
            <w:pPr>
              <w:rPr>
                <w:sz w:val="20"/>
              </w:rPr>
            </w:pPr>
            <w:r>
              <w:rPr>
                <w:sz w:val="20"/>
              </w:rPr>
              <w:t>Personel Daire Başkanlığı</w:t>
            </w:r>
          </w:p>
        </w:tc>
      </w:tr>
      <w:tr w:rsidR="005B272D" w:rsidRPr="00AC5EC9" w:rsidTr="008463A9">
        <w:trPr>
          <w:trHeight w:val="578"/>
        </w:trPr>
        <w:tc>
          <w:tcPr>
            <w:tcW w:w="362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8463A9">
            <w:pPr>
              <w:rPr>
                <w:sz w:val="20"/>
              </w:rPr>
            </w:pPr>
            <w:r>
              <w:rPr>
                <w:sz w:val="20"/>
              </w:rPr>
              <w:t>Dilekçe ve Olur</w:t>
            </w:r>
          </w:p>
        </w:tc>
      </w:tr>
      <w:tr w:rsidR="005B272D" w:rsidRPr="00AC5EC9" w:rsidTr="008463A9">
        <w:trPr>
          <w:trHeight w:val="578"/>
        </w:trPr>
        <w:tc>
          <w:tcPr>
            <w:tcW w:w="3621" w:type="dxa"/>
            <w:shd w:val="clear" w:color="auto" w:fill="auto"/>
          </w:tcPr>
          <w:p w:rsidR="005B272D" w:rsidRPr="00AC5EC9" w:rsidRDefault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42678F" w:rsidRPr="00AC5EC9" w:rsidRDefault="008463A9">
            <w:pPr>
              <w:rPr>
                <w:sz w:val="20"/>
              </w:rPr>
            </w:pPr>
            <w:r>
              <w:rPr>
                <w:sz w:val="20"/>
              </w:rPr>
              <w:t>Personelin Görevden Ayrılması</w:t>
            </w:r>
          </w:p>
        </w:tc>
      </w:tr>
      <w:tr w:rsidR="005B272D" w:rsidRPr="00AC5EC9" w:rsidTr="008463A9">
        <w:trPr>
          <w:trHeight w:val="559"/>
        </w:trPr>
        <w:tc>
          <w:tcPr>
            <w:tcW w:w="3621" w:type="dxa"/>
            <w:shd w:val="clear" w:color="auto" w:fill="auto"/>
          </w:tcPr>
          <w:p w:rsidR="005B272D" w:rsidRPr="00AC5EC9" w:rsidRDefault="005B272D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lastRenderedPageBreak/>
              <w:t>SÜREÇ İLE ETKİLEŞİMLİ DİĞER SÜREÇLER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C34976" w:rsidRPr="00AC5EC9" w:rsidRDefault="00C34976">
            <w:pPr>
              <w:rPr>
                <w:sz w:val="20"/>
              </w:rPr>
            </w:pPr>
          </w:p>
        </w:tc>
      </w:tr>
    </w:tbl>
    <w:p w:rsidR="006B024B" w:rsidRDefault="006B024B" w:rsidP="008463A9">
      <w:pPr>
        <w:rPr>
          <w:sz w:val="20"/>
        </w:rPr>
      </w:pPr>
    </w:p>
    <w:sectPr w:rsidR="006B024B">
      <w:headerReference w:type="default" r:id="rId9"/>
      <w:footerReference w:type="default" r:id="rId10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482AD2" w:rsidRDefault="00482AD2">
      <w:r>
        <w:separator/>
      </w:r>
    </w:p>
  </w:endnote>
  <w:endnote w:type="continuationSeparator" w:id="0">
    <w:p w:rsidR="00482AD2" w:rsidRDefault="00482AD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001875" w:rsidTr="00E620D3">
      <w:trPr>
        <w:cantSplit/>
        <w:trHeight w:val="670"/>
      </w:trPr>
      <w:tc>
        <w:tcPr>
          <w:tcW w:w="3310" w:type="dxa"/>
        </w:tcPr>
        <w:p w:rsidR="00001875" w:rsidRDefault="00C745A4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KAVDEM ÇALIŞMA BİRİMİ</w:t>
          </w:r>
        </w:p>
      </w:tc>
      <w:tc>
        <w:tcPr>
          <w:tcW w:w="1765" w:type="dxa"/>
        </w:tcPr>
        <w:p w:rsidR="00001875" w:rsidRDefault="00001875">
          <w:pPr>
            <w:pStyle w:val="stBilgi"/>
            <w:rPr>
              <w:i/>
              <w:iCs/>
              <w:sz w:val="16"/>
            </w:rPr>
          </w:pPr>
        </w:p>
      </w:tc>
      <w:tc>
        <w:tcPr>
          <w:tcW w:w="3455" w:type="dxa"/>
        </w:tcPr>
        <w:p w:rsidR="00001875" w:rsidRDefault="00C745A4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KAVDEM MÜDÜRÜ</w:t>
          </w:r>
        </w:p>
      </w:tc>
      <w:tc>
        <w:tcPr>
          <w:tcW w:w="1620" w:type="dxa"/>
        </w:tcPr>
        <w:p w:rsidR="00001875" w:rsidRDefault="00001875">
          <w:pPr>
            <w:pStyle w:val="stBilgi"/>
            <w:rPr>
              <w:i/>
              <w:iCs/>
              <w:sz w:val="16"/>
            </w:rPr>
          </w:pPr>
        </w:p>
      </w:tc>
    </w:tr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482AD2" w:rsidRDefault="00482AD2">
      <w:r>
        <w:separator/>
      </w:r>
    </w:p>
  </w:footnote>
  <w:footnote w:type="continuationSeparator" w:id="0">
    <w:p w:rsidR="00482AD2" w:rsidRDefault="00482AD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D95713" w:rsidP="00D95713">
          <w:pPr>
            <w:pStyle w:val="stBilgi"/>
          </w:pPr>
          <w:r>
            <w:t>SMYO</w:t>
          </w:r>
          <w:r w:rsidR="009919F2">
            <w:rPr>
              <w:noProof/>
            </w:rPr>
            <w:drawing>
              <wp:inline distT="0" distB="0" distL="0" distR="0">
                <wp:extent cx="752475" cy="752475"/>
                <wp:effectExtent l="19050" t="0" r="9525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Default="004C2E9D">
          <w:pPr>
            <w:pStyle w:val="stBilgi"/>
            <w:jc w:val="center"/>
            <w:rPr>
              <w:b/>
              <w:bCs/>
            </w:rPr>
          </w:pPr>
          <w:r w:rsidRPr="004C2E9D">
            <w:rPr>
              <w:b/>
              <w:bCs/>
              <w:sz w:val="28"/>
            </w:rPr>
            <w:t>İstifa ve Müstafi İşlemleri Süreci</w:t>
          </w: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Pr="00023710" w:rsidRDefault="007A5B99">
          <w:pPr>
            <w:pStyle w:val="stBilgi"/>
            <w:rPr>
              <w:color w:val="FF0000"/>
              <w:sz w:val="16"/>
            </w:rPr>
          </w:pPr>
          <w:proofErr w:type="gramStart"/>
          <w:r w:rsidRPr="00023710">
            <w:rPr>
              <w:color w:val="FF0000"/>
              <w:sz w:val="16"/>
            </w:rPr>
            <w:t>SD.</w:t>
          </w:r>
          <w:r w:rsidR="00D95713">
            <w:rPr>
              <w:color w:val="FF0000"/>
              <w:sz w:val="16"/>
            </w:rPr>
            <w:t>SMYO</w:t>
          </w:r>
          <w:proofErr w:type="gramEnd"/>
          <w:r w:rsidRPr="00023710">
            <w:rPr>
              <w:color w:val="FF0000"/>
              <w:sz w:val="16"/>
            </w:rPr>
            <w:t>.</w:t>
          </w:r>
          <w:r w:rsidR="002D4A29" w:rsidRPr="00023710">
            <w:rPr>
              <w:color w:val="FF0000"/>
              <w:sz w:val="16"/>
            </w:rPr>
            <w:t>001</w:t>
          </w:r>
          <w:r w:rsidRPr="00023710">
            <w:rPr>
              <w:color w:val="FF0000"/>
              <w:sz w:val="16"/>
            </w:rPr>
            <w:t>4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Pr="00023710" w:rsidRDefault="00D95713">
          <w:pPr>
            <w:pStyle w:val="stBilgi"/>
            <w:rPr>
              <w:color w:val="FF0000"/>
              <w:sz w:val="16"/>
            </w:rPr>
          </w:pPr>
          <w:r>
            <w:rPr>
              <w:color w:val="FF0000"/>
              <w:sz w:val="16"/>
            </w:rPr>
            <w:t>01</w:t>
          </w:r>
          <w:r w:rsidR="007A5B99" w:rsidRPr="00023710">
            <w:rPr>
              <w:color w:val="FF0000"/>
              <w:sz w:val="16"/>
            </w:rPr>
            <w:t>.</w:t>
          </w:r>
          <w:r>
            <w:rPr>
              <w:color w:val="FF0000"/>
              <w:sz w:val="16"/>
            </w:rPr>
            <w:t>09</w:t>
          </w:r>
          <w:r w:rsidR="002D4A29" w:rsidRPr="00023710">
            <w:rPr>
              <w:color w:val="FF0000"/>
              <w:sz w:val="16"/>
            </w:rPr>
            <w:t>.20</w:t>
          </w:r>
          <w:r>
            <w:rPr>
              <w:color w:val="FF0000"/>
              <w:sz w:val="16"/>
            </w:rPr>
            <w:t>21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proofErr w:type="spellStart"/>
          <w:r>
            <w:rPr>
              <w:i/>
              <w:iCs/>
              <w:sz w:val="16"/>
            </w:rPr>
            <w:t>Rev.No</w:t>
          </w:r>
          <w:proofErr w:type="spellEnd"/>
          <w:r>
            <w:rPr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Pr="00023710" w:rsidRDefault="002D4A29">
          <w:pPr>
            <w:pStyle w:val="stBilgi"/>
            <w:rPr>
              <w:color w:val="FF0000"/>
              <w:sz w:val="16"/>
            </w:rPr>
          </w:pPr>
          <w:r w:rsidRPr="00023710">
            <w:rPr>
              <w:color w:val="FF0000"/>
              <w:sz w:val="16"/>
            </w:rPr>
            <w:t>0000/000000</w:t>
          </w:r>
        </w:p>
      </w:tc>
    </w:tr>
  </w:tbl>
  <w:p w:rsidR="00001875" w:rsidRDefault="00001875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62982"/>
    <w:rsid w:val="00001875"/>
    <w:rsid w:val="0000325C"/>
    <w:rsid w:val="00020509"/>
    <w:rsid w:val="00023710"/>
    <w:rsid w:val="00056CC4"/>
    <w:rsid w:val="00061B70"/>
    <w:rsid w:val="00067589"/>
    <w:rsid w:val="00086308"/>
    <w:rsid w:val="00104F3C"/>
    <w:rsid w:val="00121BEF"/>
    <w:rsid w:val="001333B0"/>
    <w:rsid w:val="00136C1B"/>
    <w:rsid w:val="0016461A"/>
    <w:rsid w:val="001D2376"/>
    <w:rsid w:val="001D2DCD"/>
    <w:rsid w:val="001D2E8F"/>
    <w:rsid w:val="00210994"/>
    <w:rsid w:val="002141AB"/>
    <w:rsid w:val="0025006D"/>
    <w:rsid w:val="002D4A29"/>
    <w:rsid w:val="004062BE"/>
    <w:rsid w:val="0041164F"/>
    <w:rsid w:val="0042678F"/>
    <w:rsid w:val="004549D5"/>
    <w:rsid w:val="00482AD2"/>
    <w:rsid w:val="0049321C"/>
    <w:rsid w:val="004B0977"/>
    <w:rsid w:val="004C2E9D"/>
    <w:rsid w:val="005251A0"/>
    <w:rsid w:val="005B272D"/>
    <w:rsid w:val="00667B92"/>
    <w:rsid w:val="006853B2"/>
    <w:rsid w:val="006A1565"/>
    <w:rsid w:val="006B024B"/>
    <w:rsid w:val="007A5B99"/>
    <w:rsid w:val="00843E65"/>
    <w:rsid w:val="008463A9"/>
    <w:rsid w:val="008B5D65"/>
    <w:rsid w:val="009919F2"/>
    <w:rsid w:val="009C6A7C"/>
    <w:rsid w:val="00A41EB5"/>
    <w:rsid w:val="00A53EC5"/>
    <w:rsid w:val="00AA5D5B"/>
    <w:rsid w:val="00AC5EC9"/>
    <w:rsid w:val="00B0612E"/>
    <w:rsid w:val="00B45059"/>
    <w:rsid w:val="00BA011C"/>
    <w:rsid w:val="00C34976"/>
    <w:rsid w:val="00C745A4"/>
    <w:rsid w:val="00C80F2F"/>
    <w:rsid w:val="00C81A99"/>
    <w:rsid w:val="00C86DBA"/>
    <w:rsid w:val="00C94095"/>
    <w:rsid w:val="00C96DF3"/>
    <w:rsid w:val="00CA1061"/>
    <w:rsid w:val="00CD3BE9"/>
    <w:rsid w:val="00CE2308"/>
    <w:rsid w:val="00D13AF0"/>
    <w:rsid w:val="00D35282"/>
    <w:rsid w:val="00D62982"/>
    <w:rsid w:val="00D95713"/>
    <w:rsid w:val="00DB1A92"/>
    <w:rsid w:val="00DB618F"/>
    <w:rsid w:val="00DF1594"/>
    <w:rsid w:val="00E620D3"/>
    <w:rsid w:val="00E642FA"/>
    <w:rsid w:val="00E96412"/>
    <w:rsid w:val="00EB27D7"/>
    <w:rsid w:val="00ED6866"/>
    <w:rsid w:val="00EE3029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,"/>
  <w:listSeparator w:val=";"/>
  <w14:docId w14:val="32C54086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</TotalTime>
  <Pages>3</Pages>
  <Words>148</Words>
  <Characters>1259</Characters>
  <Application>Microsoft Office Word</Application>
  <DocSecurity>0</DocSecurity>
  <Lines>10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4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Pau</cp:lastModifiedBy>
  <cp:revision>8</cp:revision>
  <cp:lastPrinted>2003-08-30T09:32:00Z</cp:lastPrinted>
  <dcterms:created xsi:type="dcterms:W3CDTF">2019-10-09T12:22:00Z</dcterms:created>
  <dcterms:modified xsi:type="dcterms:W3CDTF">2021-08-26T08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